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83C" w:rsidRDefault="00207353">
      <w:r>
        <w:object w:dxaOrig="10940" w:dyaOrig="12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27.25pt" o:ole="">
            <v:imagedata r:id="rId4" o:title=""/>
          </v:shape>
          <o:OLEObject Type="Embed" ProgID="Visio.Drawing.11" ShapeID="_x0000_i1025" DrawAspect="Content" ObjectID="_1441010543" r:id="rId5"/>
        </w:object>
      </w:r>
    </w:p>
    <w:sectPr w:rsidR="00BD383C" w:rsidSect="00BD383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207353"/>
    <w:rsid w:val="00207353"/>
    <w:rsid w:val="00BD38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83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BA658F7-37DF-462B-A9B2-1FE6951F2F03}"/>
</file>

<file path=customXml/itemProps2.xml><?xml version="1.0" encoding="utf-8"?>
<ds:datastoreItem xmlns:ds="http://schemas.openxmlformats.org/officeDocument/2006/customXml" ds:itemID="{FFFEA03B-FE79-4323-99E7-3FF6A16DB295}"/>
</file>

<file path=customXml/itemProps3.xml><?xml version="1.0" encoding="utf-8"?>
<ds:datastoreItem xmlns:ds="http://schemas.openxmlformats.org/officeDocument/2006/customXml" ds:itemID="{6B181113-30C3-4242-9819-46DBB6B0310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8:56:00Z</dcterms:created>
  <dcterms:modified xsi:type="dcterms:W3CDTF">2013-09-18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